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5E864C" w14:textId="77777777" w:rsidR="00577BEF" w:rsidRPr="00577BEF" w:rsidRDefault="00577BEF" w:rsidP="00577BEF">
      <w:pPr>
        <w:jc w:val="center"/>
        <w:rPr>
          <w:b/>
          <w:lang w:val="en-CA"/>
        </w:rPr>
      </w:pPr>
      <w:r w:rsidRPr="00577BEF">
        <w:rPr>
          <w:b/>
          <w:lang w:val="en-CA"/>
        </w:rPr>
        <w:t>ENEL 400</w:t>
      </w:r>
    </w:p>
    <w:p w14:paraId="5F52F7A9" w14:textId="77777777" w:rsidR="00577BEF" w:rsidRPr="00577BEF" w:rsidRDefault="00F202DB" w:rsidP="00577BEF">
      <w:pPr>
        <w:spacing w:after="0" w:line="240" w:lineRule="auto"/>
        <w:jc w:val="center"/>
        <w:rPr>
          <w:b/>
          <w:lang w:val="en-CA"/>
        </w:rPr>
      </w:pPr>
      <w:r>
        <w:rPr>
          <w:b/>
          <w:lang w:val="en-CA"/>
        </w:rPr>
        <w:t>Testing Plan</w:t>
      </w:r>
    </w:p>
    <w:p w14:paraId="0CF3F75F" w14:textId="77777777" w:rsidR="00577BEF" w:rsidRPr="00577BEF" w:rsidRDefault="00577BEF" w:rsidP="00577BEF">
      <w:pPr>
        <w:spacing w:after="0" w:line="240" w:lineRule="auto"/>
        <w:jc w:val="center"/>
        <w:rPr>
          <w:b/>
          <w:lang w:val="en-CA"/>
        </w:rPr>
      </w:pPr>
      <w:r w:rsidRPr="00577BEF">
        <w:rPr>
          <w:b/>
          <w:lang w:val="en-CA"/>
        </w:rPr>
        <w:t>Reporting Requirement</w:t>
      </w:r>
    </w:p>
    <w:p w14:paraId="0665BD59" w14:textId="77777777" w:rsidR="00577BEF" w:rsidRDefault="00577BEF" w:rsidP="00577BEF">
      <w:pPr>
        <w:spacing w:after="0" w:line="240" w:lineRule="auto"/>
        <w:jc w:val="center"/>
        <w:rPr>
          <w:lang w:val="en-CA"/>
        </w:rPr>
      </w:pPr>
    </w:p>
    <w:p w14:paraId="081DBDE7" w14:textId="139D1C4B" w:rsidR="00577BEF" w:rsidRDefault="00577BEF" w:rsidP="00577BEF">
      <w:pPr>
        <w:spacing w:after="0"/>
        <w:jc w:val="center"/>
        <w:rPr>
          <w:lang w:val="en-CA"/>
        </w:rPr>
      </w:pPr>
      <w:r>
        <w:rPr>
          <w:lang w:val="en-CA"/>
        </w:rPr>
        <w:t xml:space="preserve">Name: </w:t>
      </w:r>
      <w:r w:rsidR="009B63E2">
        <w:rPr>
          <w:lang w:val="en-CA"/>
        </w:rPr>
        <w:t>Sarmad Alvi</w:t>
      </w:r>
    </w:p>
    <w:p w14:paraId="780AEDBA" w14:textId="1D8B620D" w:rsidR="00577BEF" w:rsidRDefault="00577BEF" w:rsidP="00577BEF">
      <w:pPr>
        <w:spacing w:after="0"/>
        <w:jc w:val="center"/>
        <w:rPr>
          <w:lang w:val="en-CA"/>
        </w:rPr>
      </w:pPr>
      <w:r>
        <w:rPr>
          <w:lang w:val="en-CA"/>
        </w:rPr>
        <w:t xml:space="preserve">Student Number: </w:t>
      </w:r>
      <w:r w:rsidR="009B63E2">
        <w:rPr>
          <w:lang w:val="en-CA"/>
        </w:rPr>
        <w:t>200429983</w:t>
      </w:r>
    </w:p>
    <w:p w14:paraId="564EFC38" w14:textId="40C61062" w:rsidR="00577BEF" w:rsidRDefault="00577BEF" w:rsidP="00577BEF">
      <w:pPr>
        <w:spacing w:after="0"/>
        <w:jc w:val="center"/>
        <w:rPr>
          <w:lang w:val="en-CA"/>
        </w:rPr>
      </w:pPr>
      <w:r>
        <w:rPr>
          <w:lang w:val="en-CA"/>
        </w:rPr>
        <w:t xml:space="preserve">Date: </w:t>
      </w:r>
      <w:r w:rsidR="009B63E2">
        <w:rPr>
          <w:lang w:val="en-CA"/>
        </w:rPr>
        <w:t>December 06, 2023</w:t>
      </w:r>
    </w:p>
    <w:p w14:paraId="2F2ECFBB" w14:textId="77777777" w:rsidR="00577BEF" w:rsidRDefault="00577BEF" w:rsidP="00577BEF">
      <w:pPr>
        <w:jc w:val="center"/>
        <w:rPr>
          <w:lang w:val="en-CA"/>
        </w:rPr>
      </w:pPr>
    </w:p>
    <w:p w14:paraId="31E3F52D" w14:textId="77777777" w:rsidR="00577BEF" w:rsidRDefault="00577BEF" w:rsidP="00F202DB">
      <w:pPr>
        <w:pStyle w:val="ListParagraph"/>
        <w:numPr>
          <w:ilvl w:val="0"/>
          <w:numId w:val="1"/>
        </w:numPr>
        <w:jc w:val="both"/>
        <w:rPr>
          <w:lang w:val="en-CA"/>
        </w:rPr>
      </w:pPr>
      <w:r w:rsidRPr="00577BEF">
        <w:rPr>
          <w:lang w:val="en-CA"/>
        </w:rPr>
        <w:t xml:space="preserve">Outline your </w:t>
      </w:r>
      <w:r>
        <w:rPr>
          <w:lang w:val="en-CA"/>
        </w:rPr>
        <w:t>part of the project</w:t>
      </w:r>
      <w:r w:rsidR="00F202DB">
        <w:rPr>
          <w:lang w:val="en-CA"/>
        </w:rPr>
        <w:t>. Please include a block diagram that shows your part of the project and that (or those) of your partner(s)</w:t>
      </w:r>
      <w:r>
        <w:rPr>
          <w:lang w:val="en-CA"/>
        </w:rPr>
        <w:t>.</w:t>
      </w:r>
      <w:r w:rsidR="00F202DB">
        <w:rPr>
          <w:lang w:val="en-CA"/>
        </w:rPr>
        <w:t xml:space="preserve">  Please indicate by a dotted line how the different parts of the project are connected.</w:t>
      </w:r>
    </w:p>
    <w:p w14:paraId="1B410106" w14:textId="2DD8597C" w:rsidR="00577BEF" w:rsidRDefault="00577BEF" w:rsidP="00577BEF">
      <w:pPr>
        <w:rPr>
          <w:lang w:val="en-CA"/>
        </w:rPr>
      </w:pPr>
    </w:p>
    <w:p w14:paraId="1A816F71" w14:textId="43A6F42F" w:rsidR="00577BEF" w:rsidRDefault="009B63E2" w:rsidP="00577BEF">
      <w:pPr>
        <w:rPr>
          <w:lang w:val="en-CA"/>
        </w:rPr>
      </w:pPr>
      <w:r>
        <w:object w:dxaOrig="6136" w:dyaOrig="4741" w14:anchorId="29D257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07pt;height:237pt" o:ole="">
            <v:imagedata r:id="rId5" o:title=""/>
          </v:shape>
          <o:OLEObject Type="Embed" ProgID="Visio.Drawing.15" ShapeID="_x0000_i1034" DrawAspect="Content" ObjectID="_1763409351" r:id="rId6"/>
        </w:object>
      </w:r>
    </w:p>
    <w:p w14:paraId="729D0482" w14:textId="77777777" w:rsidR="00F202DB" w:rsidRDefault="00F202DB" w:rsidP="00577BEF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t>Describe the interface(s) (dotted line(s) from above) between the different parts of the project.</w:t>
      </w:r>
    </w:p>
    <w:p w14:paraId="0CC2F3DA" w14:textId="77777777" w:rsidR="00F202DB" w:rsidRDefault="00F202DB" w:rsidP="00F202DB">
      <w:pPr>
        <w:rPr>
          <w:lang w:val="en-CA"/>
        </w:rPr>
      </w:pPr>
    </w:p>
    <w:p w14:paraId="2E11B927" w14:textId="61C47844" w:rsidR="00F202DB" w:rsidRDefault="009B63E2" w:rsidP="00F202DB">
      <w:pPr>
        <w:rPr>
          <w:lang w:val="en-CA"/>
        </w:rPr>
      </w:pPr>
      <w:r>
        <w:rPr>
          <w:lang w:val="en-CA"/>
        </w:rPr>
        <w:t>I2C between IMU and microcontroller.</w:t>
      </w:r>
    </w:p>
    <w:p w14:paraId="43DECEBB" w14:textId="4760A5C6" w:rsidR="009B63E2" w:rsidRDefault="009B63E2" w:rsidP="00F202DB">
      <w:pPr>
        <w:rPr>
          <w:lang w:val="en-CA"/>
        </w:rPr>
      </w:pPr>
      <w:r>
        <w:rPr>
          <w:lang w:val="en-CA"/>
        </w:rPr>
        <w:t>UART between GPS module and Microcontroller.</w:t>
      </w:r>
    </w:p>
    <w:p w14:paraId="302A9877" w14:textId="3570E727" w:rsidR="009B63E2" w:rsidRDefault="009B63E2" w:rsidP="00F202DB">
      <w:pPr>
        <w:rPr>
          <w:lang w:val="en-CA"/>
        </w:rPr>
      </w:pPr>
      <w:r>
        <w:rPr>
          <w:lang w:val="en-CA"/>
        </w:rPr>
        <w:t>UART between Communication 4G module and Microcontroller.</w:t>
      </w:r>
    </w:p>
    <w:p w14:paraId="2610EF2F" w14:textId="55BCB635" w:rsidR="009B63E2" w:rsidRDefault="009B63E2" w:rsidP="00F202DB">
      <w:pPr>
        <w:rPr>
          <w:lang w:val="en-CA"/>
        </w:rPr>
      </w:pPr>
      <w:r>
        <w:rPr>
          <w:lang w:val="en-CA"/>
        </w:rPr>
        <w:t>HTTP using AT commands between communication module and internet.</w:t>
      </w:r>
    </w:p>
    <w:p w14:paraId="172CB82B" w14:textId="4F958089" w:rsidR="00F202DB" w:rsidRPr="00F202DB" w:rsidRDefault="009B63E2" w:rsidP="00F202DB">
      <w:pPr>
        <w:rPr>
          <w:lang w:val="en-CA"/>
        </w:rPr>
      </w:pPr>
      <w:r>
        <w:rPr>
          <w:lang w:val="en-CA"/>
        </w:rPr>
        <w:t>SPI between CAN Bus module and Microcontroller.</w:t>
      </w:r>
    </w:p>
    <w:p w14:paraId="29A209FC" w14:textId="77777777" w:rsidR="00577BEF" w:rsidRDefault="00577BEF" w:rsidP="00577BEF">
      <w:pPr>
        <w:pStyle w:val="ListParagraph"/>
        <w:numPr>
          <w:ilvl w:val="0"/>
          <w:numId w:val="1"/>
        </w:numPr>
        <w:rPr>
          <w:lang w:val="en-CA"/>
        </w:rPr>
      </w:pPr>
      <w:r>
        <w:rPr>
          <w:lang w:val="en-CA"/>
        </w:rPr>
        <w:lastRenderedPageBreak/>
        <w:t>Describe how you will perform testing for your parts of the project.</w:t>
      </w:r>
    </w:p>
    <w:p w14:paraId="037F3944" w14:textId="0190E6FC" w:rsidR="009B63E2" w:rsidRDefault="009B63E2" w:rsidP="00577BEF">
      <w:pPr>
        <w:rPr>
          <w:lang w:val="en-CA"/>
        </w:rPr>
      </w:pPr>
      <w:r>
        <w:rPr>
          <w:lang w:val="en-CA"/>
        </w:rPr>
        <w:t>GPS: Set up GPS module with microcontroller, take the sensor outside and see if it connects to a satellite and gives accurate coordinates of my location.</w:t>
      </w:r>
    </w:p>
    <w:p w14:paraId="4A7F9341" w14:textId="2072262E" w:rsidR="009B63E2" w:rsidRDefault="009B63E2" w:rsidP="00577BEF">
      <w:pPr>
        <w:rPr>
          <w:lang w:val="en-CA"/>
        </w:rPr>
      </w:pPr>
      <w:r>
        <w:rPr>
          <w:lang w:val="en-CA"/>
        </w:rPr>
        <w:t>Backend: Send HTTP request from a phone or laptop using curl command and test that backend properly handles HTTP request.</w:t>
      </w:r>
    </w:p>
    <w:p w14:paraId="730895C3" w14:textId="2560F495" w:rsidR="009B63E2" w:rsidRDefault="009B63E2" w:rsidP="00577BEF">
      <w:pPr>
        <w:rPr>
          <w:lang w:val="en-CA"/>
        </w:rPr>
      </w:pPr>
      <w:r>
        <w:rPr>
          <w:lang w:val="en-CA"/>
        </w:rPr>
        <w:t>CAN Bus: Simulate CAN data from a computer or hook up CAN module to car and check to make sure that data is received. Following that, decode the data to check that I can get the data that we need for the project. If not, we need to choose an alternative.</w:t>
      </w:r>
    </w:p>
    <w:p w14:paraId="0BFE23A8" w14:textId="77777777" w:rsidR="00577BEF" w:rsidRDefault="00577BEF" w:rsidP="00577BEF">
      <w:pPr>
        <w:rPr>
          <w:lang w:val="en-CA"/>
        </w:rPr>
      </w:pPr>
    </w:p>
    <w:p w14:paraId="2FAAA226" w14:textId="77777777" w:rsidR="00577BEF" w:rsidRDefault="00577BEF" w:rsidP="00F202DB">
      <w:pPr>
        <w:pStyle w:val="ListParagraph"/>
        <w:numPr>
          <w:ilvl w:val="0"/>
          <w:numId w:val="1"/>
        </w:numPr>
        <w:jc w:val="both"/>
        <w:rPr>
          <w:lang w:val="en-CA"/>
        </w:rPr>
      </w:pPr>
      <w:r>
        <w:rPr>
          <w:lang w:val="en-CA"/>
        </w:rPr>
        <w:t>Describe how you can develop and test your part of the project without requiring your partner’s participation.</w:t>
      </w:r>
    </w:p>
    <w:p w14:paraId="25C60CFB" w14:textId="7BEB1794" w:rsidR="009B63E2" w:rsidRDefault="009B63E2" w:rsidP="009B63E2">
      <w:pPr>
        <w:jc w:val="both"/>
        <w:rPr>
          <w:lang w:val="en-CA"/>
        </w:rPr>
      </w:pPr>
      <w:r>
        <w:rPr>
          <w:lang w:val="en-CA"/>
        </w:rPr>
        <w:t>GPS: Don’t need partner for testing as we each have a microcontroller to do our testing.</w:t>
      </w:r>
    </w:p>
    <w:p w14:paraId="340965E9" w14:textId="551F5D9D" w:rsidR="009B63E2" w:rsidRDefault="009B63E2" w:rsidP="009B63E2">
      <w:pPr>
        <w:jc w:val="both"/>
        <w:rPr>
          <w:lang w:val="en-CA"/>
        </w:rPr>
      </w:pPr>
      <w:r>
        <w:rPr>
          <w:lang w:val="en-CA"/>
        </w:rPr>
        <w:t xml:space="preserve">Backend: I can send HTTP requests from any computer and test the backend system. Since we will be able to simulate the HTTP request that would be sent from the communication </w:t>
      </w:r>
      <w:r w:rsidR="00F83816">
        <w:rPr>
          <w:lang w:val="en-CA"/>
        </w:rPr>
        <w:t>module,</w:t>
      </w:r>
      <w:r>
        <w:rPr>
          <w:lang w:val="en-CA"/>
        </w:rPr>
        <w:t xml:space="preserve"> I can freely test the backend without my partner’s participation.</w:t>
      </w:r>
    </w:p>
    <w:p w14:paraId="185360E7" w14:textId="77B9E6DF" w:rsidR="009B63E2" w:rsidRPr="009B63E2" w:rsidRDefault="009B63E2" w:rsidP="009B63E2">
      <w:pPr>
        <w:jc w:val="both"/>
        <w:rPr>
          <w:lang w:val="en-CA"/>
        </w:rPr>
      </w:pPr>
      <w:r>
        <w:rPr>
          <w:lang w:val="en-CA"/>
        </w:rPr>
        <w:t xml:space="preserve">CAN Bus: Since we each have a microcontroller, and I have the CAN module, and a car, I am able to test my part of the </w:t>
      </w:r>
      <w:r w:rsidR="00F83816">
        <w:rPr>
          <w:lang w:val="en-CA"/>
        </w:rPr>
        <w:t>project without</w:t>
      </w:r>
      <w:r>
        <w:rPr>
          <w:lang w:val="en-CA"/>
        </w:rPr>
        <w:t xml:space="preserve"> my partner’s input.</w:t>
      </w:r>
    </w:p>
    <w:sectPr w:rsidR="009B63E2" w:rsidRPr="009B63E2" w:rsidSect="009F47F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BC50A4"/>
    <w:multiLevelType w:val="hybridMultilevel"/>
    <w:tmpl w:val="A962A1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345752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7BEF"/>
    <w:rsid w:val="00275584"/>
    <w:rsid w:val="00577BEF"/>
    <w:rsid w:val="007A19E0"/>
    <w:rsid w:val="009B63E2"/>
    <w:rsid w:val="009F47F8"/>
    <w:rsid w:val="00D14361"/>
    <w:rsid w:val="00E0520A"/>
    <w:rsid w:val="00F202DB"/>
    <w:rsid w:val="00F83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5A3DEE"/>
  <w15:docId w15:val="{45CCD283-3195-45A0-9B1F-54A93D9CB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F47F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77B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288</Words>
  <Characters>1642</Characters>
  <Application>Microsoft Office Word</Application>
  <DocSecurity>0</DocSecurity>
  <Lines>13</Lines>
  <Paragraphs>3</Paragraphs>
  <ScaleCrop>false</ScaleCrop>
  <Company>University of Regina</Company>
  <LinksUpToDate>false</LinksUpToDate>
  <CharactersWithSpaces>1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forgep</dc:creator>
  <cp:lastModifiedBy>Sarmad Alvi</cp:lastModifiedBy>
  <cp:revision>3</cp:revision>
  <dcterms:created xsi:type="dcterms:W3CDTF">2023-12-07T05:09:00Z</dcterms:created>
  <dcterms:modified xsi:type="dcterms:W3CDTF">2023-12-07T05:09:00Z</dcterms:modified>
</cp:coreProperties>
</file>